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635B4F" w14:textId="7C771DA5" w:rsidR="0083600A" w:rsidRPr="007100EB" w:rsidRDefault="0083600A" w:rsidP="0083600A">
      <w:pPr>
        <w:pStyle w:val="Heading2"/>
        <w:rPr>
          <w:lang w:val="en-US"/>
        </w:rPr>
      </w:pPr>
      <w:r>
        <w:rPr>
          <w:lang w:val="en-US"/>
        </w:rPr>
        <w:t xml:space="preserve">Architecture of </w:t>
      </w:r>
      <w:r w:rsidR="001F1774">
        <w:rPr>
          <w:lang w:val="en-US"/>
        </w:rPr>
        <w:t xml:space="preserve">separated </w:t>
      </w:r>
      <w:r>
        <w:rPr>
          <w:lang w:val="en-US"/>
        </w:rPr>
        <w:t>survey and</w:t>
      </w:r>
      <w:r w:rsidRPr="007100EB">
        <w:rPr>
          <w:lang w:val="en-US"/>
        </w:rPr>
        <w:t xml:space="preserve"> </w:t>
      </w:r>
      <w:r>
        <w:rPr>
          <w:lang w:val="en-US"/>
        </w:rPr>
        <w:t>c</w:t>
      </w:r>
      <w:r w:rsidRPr="007100EB">
        <w:rPr>
          <w:lang w:val="en-US"/>
        </w:rPr>
        <w:t>rowdsourcing</w:t>
      </w:r>
      <w:r w:rsidRPr="00460215">
        <w:rPr>
          <w:lang w:val="en-US"/>
        </w:rPr>
        <w:t xml:space="preserve"> </w:t>
      </w:r>
      <w:r w:rsidRPr="00AE2CA6">
        <w:rPr>
          <w:lang w:val="en-US"/>
        </w:rPr>
        <w:t>dataset</w:t>
      </w:r>
      <w:r>
        <w:rPr>
          <w:lang w:val="en-US"/>
        </w:rPr>
        <w:t xml:space="preserve">s </w:t>
      </w:r>
      <w:r w:rsidR="001F1774">
        <w:rPr>
          <w:lang w:val="en-US"/>
        </w:rPr>
        <w:t>processing</w:t>
      </w:r>
      <w:r w:rsidR="00967B09">
        <w:rPr>
          <w:lang w:val="en-US"/>
        </w:rPr>
        <w:t xml:space="preserve"> and fingerprints deployment</w:t>
      </w:r>
      <w:r w:rsidR="001F1774">
        <w:rPr>
          <w:lang w:val="en-US"/>
        </w:rPr>
        <w:t xml:space="preserve"> </w:t>
      </w:r>
      <w:r>
        <w:rPr>
          <w:lang w:val="en-US"/>
        </w:rPr>
        <w:t xml:space="preserve">with data validation </w:t>
      </w:r>
      <w:r w:rsidR="001F1774">
        <w:rPr>
          <w:lang w:val="en-US"/>
        </w:rPr>
        <w:t xml:space="preserve">and </w:t>
      </w:r>
      <w:r w:rsidR="00B8504D">
        <w:rPr>
          <w:lang w:val="en-US"/>
        </w:rPr>
        <w:t>quality analysis</w:t>
      </w:r>
    </w:p>
    <w:p w14:paraId="74B2DCAF" w14:textId="72D9F849" w:rsidR="0083600A" w:rsidRDefault="0083600A" w:rsidP="0083600A">
      <w:pPr>
        <w:pStyle w:val="Heading4"/>
        <w:rPr>
          <w:rStyle w:val="SubtleEmphasis"/>
          <w:lang w:val="en-US"/>
        </w:rPr>
      </w:pPr>
    </w:p>
    <w:p w14:paraId="692FA047" w14:textId="47404872" w:rsidR="00F93189" w:rsidRPr="00F93189" w:rsidRDefault="00B548B1" w:rsidP="00C24B13">
      <w:pPr>
        <w:rPr>
          <w:rFonts w:ascii="Calibri" w:hAnsi="Calibri" w:cs="Calibri"/>
          <w:color w:val="000000"/>
          <w:lang w:val="en-US"/>
        </w:rPr>
      </w:pPr>
      <w:r>
        <w:rPr>
          <w:lang w:val="en-US"/>
        </w:rPr>
        <w:t>Version should be realized during February 2020 sprint.</w:t>
      </w:r>
      <w:r w:rsidR="00967B09" w:rsidRPr="00967B09">
        <w:rPr>
          <w:lang w:val="en-US"/>
        </w:rPr>
        <w:t xml:space="preserve"> </w:t>
      </w:r>
      <w:bookmarkStart w:id="0" w:name="_GoBack"/>
      <w:r w:rsidR="00967B09">
        <w:object w:dxaOrig="11161" w:dyaOrig="14796" w14:anchorId="3FB1E7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84.2pt;height:600pt" o:ole="">
            <v:imagedata r:id="rId7" o:title=""/>
          </v:shape>
          <o:OLEObject Type="Embed" ProgID="Visio.Drawing.15" ShapeID="_x0000_i1041" DrawAspect="Content" ObjectID="_1642958882" r:id="rId8"/>
        </w:object>
      </w:r>
      <w:bookmarkEnd w:id="0"/>
      <w:r w:rsidR="00967B09" w:rsidRPr="00F93189">
        <w:rPr>
          <w:rFonts w:ascii="Calibri" w:hAnsi="Calibri" w:cs="Calibri"/>
          <w:color w:val="000000"/>
          <w:lang w:val="en-US"/>
        </w:rPr>
        <w:t xml:space="preserve"> </w:t>
      </w:r>
    </w:p>
    <w:sectPr w:rsidR="00F93189" w:rsidRPr="00F93189">
      <w:footerReference w:type="default" r:id="rId9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5F56E9" w14:textId="77777777" w:rsidR="009E7798" w:rsidRDefault="009E7798" w:rsidP="001270A9">
      <w:pPr>
        <w:spacing w:after="0" w:line="240" w:lineRule="auto"/>
      </w:pPr>
      <w:r>
        <w:separator/>
      </w:r>
    </w:p>
  </w:endnote>
  <w:endnote w:type="continuationSeparator" w:id="0">
    <w:p w14:paraId="70902B40" w14:textId="77777777" w:rsidR="009E7798" w:rsidRDefault="009E7798" w:rsidP="001270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0307329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5E2C620" w14:textId="37298C68" w:rsidR="001270A9" w:rsidRDefault="001270A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7F277BD" w14:textId="77777777" w:rsidR="001270A9" w:rsidRDefault="001270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0709D2" w14:textId="77777777" w:rsidR="009E7798" w:rsidRDefault="009E7798" w:rsidP="001270A9">
      <w:pPr>
        <w:spacing w:after="0" w:line="240" w:lineRule="auto"/>
      </w:pPr>
      <w:r>
        <w:separator/>
      </w:r>
    </w:p>
  </w:footnote>
  <w:footnote w:type="continuationSeparator" w:id="0">
    <w:p w14:paraId="2909360E" w14:textId="77777777" w:rsidR="009E7798" w:rsidRDefault="009E7798" w:rsidP="001270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51F37"/>
    <w:multiLevelType w:val="hybridMultilevel"/>
    <w:tmpl w:val="F6FE17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B3AF6"/>
    <w:multiLevelType w:val="hybridMultilevel"/>
    <w:tmpl w:val="D4624614"/>
    <w:lvl w:ilvl="0" w:tplc="0419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" w15:restartNumberingAfterBreak="0">
    <w:nsid w:val="1675494E"/>
    <w:multiLevelType w:val="hybridMultilevel"/>
    <w:tmpl w:val="EC588DA8"/>
    <w:lvl w:ilvl="0" w:tplc="3BD015F6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6" w:hanging="360"/>
      </w:pPr>
    </w:lvl>
    <w:lvl w:ilvl="2" w:tplc="0409001B" w:tentative="1">
      <w:start w:val="1"/>
      <w:numFmt w:val="lowerRoman"/>
      <w:lvlText w:val="%3."/>
      <w:lvlJc w:val="right"/>
      <w:pPr>
        <w:ind w:left="3216" w:hanging="180"/>
      </w:pPr>
    </w:lvl>
    <w:lvl w:ilvl="3" w:tplc="0409000F" w:tentative="1">
      <w:start w:val="1"/>
      <w:numFmt w:val="decimal"/>
      <w:lvlText w:val="%4."/>
      <w:lvlJc w:val="left"/>
      <w:pPr>
        <w:ind w:left="3936" w:hanging="360"/>
      </w:pPr>
    </w:lvl>
    <w:lvl w:ilvl="4" w:tplc="04090019" w:tentative="1">
      <w:start w:val="1"/>
      <w:numFmt w:val="lowerLetter"/>
      <w:lvlText w:val="%5."/>
      <w:lvlJc w:val="left"/>
      <w:pPr>
        <w:ind w:left="4656" w:hanging="360"/>
      </w:pPr>
    </w:lvl>
    <w:lvl w:ilvl="5" w:tplc="0409001B" w:tentative="1">
      <w:start w:val="1"/>
      <w:numFmt w:val="lowerRoman"/>
      <w:lvlText w:val="%6."/>
      <w:lvlJc w:val="right"/>
      <w:pPr>
        <w:ind w:left="5376" w:hanging="180"/>
      </w:pPr>
    </w:lvl>
    <w:lvl w:ilvl="6" w:tplc="0409000F" w:tentative="1">
      <w:start w:val="1"/>
      <w:numFmt w:val="decimal"/>
      <w:lvlText w:val="%7."/>
      <w:lvlJc w:val="left"/>
      <w:pPr>
        <w:ind w:left="6096" w:hanging="360"/>
      </w:pPr>
    </w:lvl>
    <w:lvl w:ilvl="7" w:tplc="04090019" w:tentative="1">
      <w:start w:val="1"/>
      <w:numFmt w:val="lowerLetter"/>
      <w:lvlText w:val="%8."/>
      <w:lvlJc w:val="left"/>
      <w:pPr>
        <w:ind w:left="6816" w:hanging="360"/>
      </w:pPr>
    </w:lvl>
    <w:lvl w:ilvl="8" w:tplc="040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" w15:restartNumberingAfterBreak="0">
    <w:nsid w:val="1F84549F"/>
    <w:multiLevelType w:val="hybridMultilevel"/>
    <w:tmpl w:val="0B9CC5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8D6541"/>
    <w:multiLevelType w:val="hybridMultilevel"/>
    <w:tmpl w:val="26922C5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00D1C98"/>
    <w:multiLevelType w:val="hybridMultilevel"/>
    <w:tmpl w:val="26922C5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2A05D6F"/>
    <w:multiLevelType w:val="hybridMultilevel"/>
    <w:tmpl w:val="22A809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C8236E"/>
    <w:multiLevelType w:val="hybridMultilevel"/>
    <w:tmpl w:val="3008EF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ED18E3"/>
    <w:multiLevelType w:val="hybridMultilevel"/>
    <w:tmpl w:val="D89A224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D766C50"/>
    <w:multiLevelType w:val="hybridMultilevel"/>
    <w:tmpl w:val="752EF8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547289"/>
    <w:multiLevelType w:val="hybridMultilevel"/>
    <w:tmpl w:val="26922C5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6E7316A"/>
    <w:multiLevelType w:val="hybridMultilevel"/>
    <w:tmpl w:val="26922C5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A872495"/>
    <w:multiLevelType w:val="hybridMultilevel"/>
    <w:tmpl w:val="4C0492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0B24A10"/>
    <w:multiLevelType w:val="hybridMultilevel"/>
    <w:tmpl w:val="401276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E13286"/>
    <w:multiLevelType w:val="hybridMultilevel"/>
    <w:tmpl w:val="C65423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4A75AC"/>
    <w:multiLevelType w:val="hybridMultilevel"/>
    <w:tmpl w:val="EAF8B4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8F66822"/>
    <w:multiLevelType w:val="multilevel"/>
    <w:tmpl w:val="654A53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6B363E44"/>
    <w:multiLevelType w:val="hybridMultilevel"/>
    <w:tmpl w:val="4C40A4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83F6BFB"/>
    <w:multiLevelType w:val="multilevel"/>
    <w:tmpl w:val="654A53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786476B1"/>
    <w:multiLevelType w:val="hybridMultilevel"/>
    <w:tmpl w:val="26922C5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7BD32159"/>
    <w:multiLevelType w:val="hybridMultilevel"/>
    <w:tmpl w:val="26922C5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7E914211"/>
    <w:multiLevelType w:val="hybridMultilevel"/>
    <w:tmpl w:val="26922C5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4"/>
  </w:num>
  <w:num w:numId="2">
    <w:abstractNumId w:val="13"/>
  </w:num>
  <w:num w:numId="3">
    <w:abstractNumId w:val="7"/>
  </w:num>
  <w:num w:numId="4">
    <w:abstractNumId w:val="10"/>
  </w:num>
  <w:num w:numId="5">
    <w:abstractNumId w:val="21"/>
  </w:num>
  <w:num w:numId="6">
    <w:abstractNumId w:val="4"/>
  </w:num>
  <w:num w:numId="7">
    <w:abstractNumId w:val="11"/>
  </w:num>
  <w:num w:numId="8">
    <w:abstractNumId w:val="19"/>
  </w:num>
  <w:num w:numId="9">
    <w:abstractNumId w:val="20"/>
  </w:num>
  <w:num w:numId="10">
    <w:abstractNumId w:val="5"/>
  </w:num>
  <w:num w:numId="11">
    <w:abstractNumId w:val="1"/>
  </w:num>
  <w:num w:numId="12">
    <w:abstractNumId w:val="8"/>
  </w:num>
  <w:num w:numId="13">
    <w:abstractNumId w:val="9"/>
  </w:num>
  <w:num w:numId="14">
    <w:abstractNumId w:val="3"/>
  </w:num>
  <w:num w:numId="15">
    <w:abstractNumId w:val="17"/>
  </w:num>
  <w:num w:numId="16">
    <w:abstractNumId w:val="15"/>
  </w:num>
  <w:num w:numId="17">
    <w:abstractNumId w:val="6"/>
  </w:num>
  <w:num w:numId="18">
    <w:abstractNumId w:val="12"/>
  </w:num>
  <w:num w:numId="19">
    <w:abstractNumId w:val="16"/>
  </w:num>
  <w:num w:numId="20">
    <w:abstractNumId w:val="18"/>
  </w:num>
  <w:num w:numId="21">
    <w:abstractNumId w:val="0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44DB"/>
    <w:rsid w:val="00001A2E"/>
    <w:rsid w:val="000036D1"/>
    <w:rsid w:val="00003C60"/>
    <w:rsid w:val="00011AC4"/>
    <w:rsid w:val="00020C5F"/>
    <w:rsid w:val="00050D83"/>
    <w:rsid w:val="00056745"/>
    <w:rsid w:val="000A21D7"/>
    <w:rsid w:val="000C00F7"/>
    <w:rsid w:val="000C26AA"/>
    <w:rsid w:val="000C391E"/>
    <w:rsid w:val="000C4FD8"/>
    <w:rsid w:val="000C677B"/>
    <w:rsid w:val="000E0D58"/>
    <w:rsid w:val="00101211"/>
    <w:rsid w:val="0010297F"/>
    <w:rsid w:val="001270A9"/>
    <w:rsid w:val="00133817"/>
    <w:rsid w:val="00153EF6"/>
    <w:rsid w:val="001557B1"/>
    <w:rsid w:val="00155AF1"/>
    <w:rsid w:val="00177274"/>
    <w:rsid w:val="001A44DB"/>
    <w:rsid w:val="001E120B"/>
    <w:rsid w:val="001E1E01"/>
    <w:rsid w:val="001E6252"/>
    <w:rsid w:val="001F1774"/>
    <w:rsid w:val="00204AAA"/>
    <w:rsid w:val="00222B15"/>
    <w:rsid w:val="00245BAD"/>
    <w:rsid w:val="00260235"/>
    <w:rsid w:val="002654F8"/>
    <w:rsid w:val="002930C3"/>
    <w:rsid w:val="002A43C7"/>
    <w:rsid w:val="002C19AA"/>
    <w:rsid w:val="002F466C"/>
    <w:rsid w:val="0030754F"/>
    <w:rsid w:val="003114BF"/>
    <w:rsid w:val="00330379"/>
    <w:rsid w:val="00333D28"/>
    <w:rsid w:val="0034535D"/>
    <w:rsid w:val="00345EF3"/>
    <w:rsid w:val="0037357F"/>
    <w:rsid w:val="0037627C"/>
    <w:rsid w:val="00390B28"/>
    <w:rsid w:val="00394218"/>
    <w:rsid w:val="003942DF"/>
    <w:rsid w:val="0039493E"/>
    <w:rsid w:val="003A5C46"/>
    <w:rsid w:val="003B32B1"/>
    <w:rsid w:val="003D1F0B"/>
    <w:rsid w:val="003E54D7"/>
    <w:rsid w:val="00404B38"/>
    <w:rsid w:val="004224DC"/>
    <w:rsid w:val="00425D8C"/>
    <w:rsid w:val="00436102"/>
    <w:rsid w:val="004426EE"/>
    <w:rsid w:val="00446BE2"/>
    <w:rsid w:val="00451071"/>
    <w:rsid w:val="0045193E"/>
    <w:rsid w:val="00460215"/>
    <w:rsid w:val="00474B28"/>
    <w:rsid w:val="004A236C"/>
    <w:rsid w:val="004A6087"/>
    <w:rsid w:val="004C6090"/>
    <w:rsid w:val="004C66EB"/>
    <w:rsid w:val="004D14AF"/>
    <w:rsid w:val="00505049"/>
    <w:rsid w:val="00516290"/>
    <w:rsid w:val="00516834"/>
    <w:rsid w:val="00520583"/>
    <w:rsid w:val="005209BC"/>
    <w:rsid w:val="00537079"/>
    <w:rsid w:val="00537537"/>
    <w:rsid w:val="00537CD9"/>
    <w:rsid w:val="0056772D"/>
    <w:rsid w:val="00574970"/>
    <w:rsid w:val="005A2A78"/>
    <w:rsid w:val="005B5AFA"/>
    <w:rsid w:val="005C4466"/>
    <w:rsid w:val="005C715A"/>
    <w:rsid w:val="005D4374"/>
    <w:rsid w:val="00626B81"/>
    <w:rsid w:val="00635676"/>
    <w:rsid w:val="0064178B"/>
    <w:rsid w:val="00647843"/>
    <w:rsid w:val="00662597"/>
    <w:rsid w:val="00670984"/>
    <w:rsid w:val="00693C5D"/>
    <w:rsid w:val="00694962"/>
    <w:rsid w:val="006A114E"/>
    <w:rsid w:val="006A18A2"/>
    <w:rsid w:val="006B0F35"/>
    <w:rsid w:val="006B2EFD"/>
    <w:rsid w:val="006B64E2"/>
    <w:rsid w:val="006B6CA4"/>
    <w:rsid w:val="006C51D2"/>
    <w:rsid w:val="006D3922"/>
    <w:rsid w:val="006E6A59"/>
    <w:rsid w:val="0070490D"/>
    <w:rsid w:val="007100EB"/>
    <w:rsid w:val="00732CAB"/>
    <w:rsid w:val="00746FB3"/>
    <w:rsid w:val="00753AE8"/>
    <w:rsid w:val="00756886"/>
    <w:rsid w:val="007574BB"/>
    <w:rsid w:val="00757CBE"/>
    <w:rsid w:val="007645CE"/>
    <w:rsid w:val="007666CF"/>
    <w:rsid w:val="00790DEF"/>
    <w:rsid w:val="00793966"/>
    <w:rsid w:val="007941BE"/>
    <w:rsid w:val="007964D6"/>
    <w:rsid w:val="007A6809"/>
    <w:rsid w:val="007C0345"/>
    <w:rsid w:val="007D3A1B"/>
    <w:rsid w:val="007D589C"/>
    <w:rsid w:val="007E7786"/>
    <w:rsid w:val="007F09CE"/>
    <w:rsid w:val="007F48A0"/>
    <w:rsid w:val="007F65DC"/>
    <w:rsid w:val="00807BA6"/>
    <w:rsid w:val="00824AE8"/>
    <w:rsid w:val="0083600A"/>
    <w:rsid w:val="00840C3D"/>
    <w:rsid w:val="00852DB9"/>
    <w:rsid w:val="0087104E"/>
    <w:rsid w:val="0088553D"/>
    <w:rsid w:val="008907FC"/>
    <w:rsid w:val="0089139E"/>
    <w:rsid w:val="008946C0"/>
    <w:rsid w:val="008A51C7"/>
    <w:rsid w:val="008D057C"/>
    <w:rsid w:val="008E17D9"/>
    <w:rsid w:val="008E57CC"/>
    <w:rsid w:val="008E6706"/>
    <w:rsid w:val="0090279B"/>
    <w:rsid w:val="00915E47"/>
    <w:rsid w:val="009276FE"/>
    <w:rsid w:val="00941426"/>
    <w:rsid w:val="009468CC"/>
    <w:rsid w:val="00966080"/>
    <w:rsid w:val="00967B09"/>
    <w:rsid w:val="00975666"/>
    <w:rsid w:val="00992B6B"/>
    <w:rsid w:val="00993D66"/>
    <w:rsid w:val="0099763C"/>
    <w:rsid w:val="009A10F3"/>
    <w:rsid w:val="009B3F95"/>
    <w:rsid w:val="009B5FC8"/>
    <w:rsid w:val="009D55F1"/>
    <w:rsid w:val="009D7597"/>
    <w:rsid w:val="009E017D"/>
    <w:rsid w:val="009E368C"/>
    <w:rsid w:val="009E7798"/>
    <w:rsid w:val="009F5689"/>
    <w:rsid w:val="009F6DD9"/>
    <w:rsid w:val="00A01E1A"/>
    <w:rsid w:val="00A04007"/>
    <w:rsid w:val="00A1532F"/>
    <w:rsid w:val="00A211D0"/>
    <w:rsid w:val="00A316FC"/>
    <w:rsid w:val="00A51E34"/>
    <w:rsid w:val="00A55D2F"/>
    <w:rsid w:val="00A64A5E"/>
    <w:rsid w:val="00A72510"/>
    <w:rsid w:val="00A73635"/>
    <w:rsid w:val="00A76EA8"/>
    <w:rsid w:val="00A800BD"/>
    <w:rsid w:val="00A842DE"/>
    <w:rsid w:val="00A86A56"/>
    <w:rsid w:val="00AA3B81"/>
    <w:rsid w:val="00AA71FE"/>
    <w:rsid w:val="00AB41CB"/>
    <w:rsid w:val="00AC36D5"/>
    <w:rsid w:val="00AF5E4B"/>
    <w:rsid w:val="00AF6B68"/>
    <w:rsid w:val="00B05B4E"/>
    <w:rsid w:val="00B07783"/>
    <w:rsid w:val="00B32660"/>
    <w:rsid w:val="00B368B9"/>
    <w:rsid w:val="00B37A22"/>
    <w:rsid w:val="00B548B1"/>
    <w:rsid w:val="00B612C5"/>
    <w:rsid w:val="00B62E8F"/>
    <w:rsid w:val="00B66549"/>
    <w:rsid w:val="00B817DD"/>
    <w:rsid w:val="00B8504D"/>
    <w:rsid w:val="00BA2A00"/>
    <w:rsid w:val="00BC05D1"/>
    <w:rsid w:val="00BF1F36"/>
    <w:rsid w:val="00BF2BDE"/>
    <w:rsid w:val="00BF490E"/>
    <w:rsid w:val="00C04E35"/>
    <w:rsid w:val="00C24B13"/>
    <w:rsid w:val="00C60603"/>
    <w:rsid w:val="00C60C4F"/>
    <w:rsid w:val="00C62774"/>
    <w:rsid w:val="00C675A4"/>
    <w:rsid w:val="00C67DCF"/>
    <w:rsid w:val="00C70D3B"/>
    <w:rsid w:val="00C75807"/>
    <w:rsid w:val="00C853AB"/>
    <w:rsid w:val="00C920F0"/>
    <w:rsid w:val="00C93BBC"/>
    <w:rsid w:val="00CA235C"/>
    <w:rsid w:val="00CA52BB"/>
    <w:rsid w:val="00CD411D"/>
    <w:rsid w:val="00CD75D4"/>
    <w:rsid w:val="00CE00C4"/>
    <w:rsid w:val="00CF2A69"/>
    <w:rsid w:val="00D01A85"/>
    <w:rsid w:val="00D0773C"/>
    <w:rsid w:val="00D22031"/>
    <w:rsid w:val="00D3272D"/>
    <w:rsid w:val="00D34285"/>
    <w:rsid w:val="00D420C7"/>
    <w:rsid w:val="00D52D45"/>
    <w:rsid w:val="00D600FE"/>
    <w:rsid w:val="00D64699"/>
    <w:rsid w:val="00D74492"/>
    <w:rsid w:val="00D81848"/>
    <w:rsid w:val="00DB08F9"/>
    <w:rsid w:val="00DB40D8"/>
    <w:rsid w:val="00DC5B37"/>
    <w:rsid w:val="00E20A27"/>
    <w:rsid w:val="00E27B16"/>
    <w:rsid w:val="00E31005"/>
    <w:rsid w:val="00E459DC"/>
    <w:rsid w:val="00E45CC6"/>
    <w:rsid w:val="00E6008A"/>
    <w:rsid w:val="00E73195"/>
    <w:rsid w:val="00E73777"/>
    <w:rsid w:val="00E803C5"/>
    <w:rsid w:val="00E96733"/>
    <w:rsid w:val="00E977B2"/>
    <w:rsid w:val="00EB07EA"/>
    <w:rsid w:val="00EB6CCB"/>
    <w:rsid w:val="00EC4747"/>
    <w:rsid w:val="00EE19A4"/>
    <w:rsid w:val="00EE3F0A"/>
    <w:rsid w:val="00EF4BC3"/>
    <w:rsid w:val="00EF5794"/>
    <w:rsid w:val="00EF76F5"/>
    <w:rsid w:val="00F0526A"/>
    <w:rsid w:val="00F10B39"/>
    <w:rsid w:val="00F35EF2"/>
    <w:rsid w:val="00F756AF"/>
    <w:rsid w:val="00F90A13"/>
    <w:rsid w:val="00F93189"/>
    <w:rsid w:val="00FA1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219653"/>
  <w15:chartTrackingRefBased/>
  <w15:docId w15:val="{FDB29970-19D6-4719-86CF-61339BDF29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09B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56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1683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1683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A44DB"/>
    <w:pPr>
      <w:ind w:left="720"/>
      <w:contextualSpacing/>
    </w:pPr>
  </w:style>
  <w:style w:type="table" w:styleId="TableGrid">
    <w:name w:val="Table Grid"/>
    <w:basedOn w:val="TableNormal"/>
    <w:uiPriority w:val="39"/>
    <w:rsid w:val="001A44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F756A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1683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1683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Hyperlink">
    <w:name w:val="Hyperlink"/>
    <w:basedOn w:val="DefaultParagraphFont"/>
    <w:uiPriority w:val="99"/>
    <w:rsid w:val="00516834"/>
    <w:rPr>
      <w:rFonts w:cs="Times New Roman"/>
      <w:color w:val="0000FF"/>
      <w:u w:val="single"/>
    </w:rPr>
  </w:style>
  <w:style w:type="paragraph" w:styleId="Caption">
    <w:name w:val="caption"/>
    <w:basedOn w:val="Normal"/>
    <w:next w:val="Normal"/>
    <w:qFormat/>
    <w:rsid w:val="00516834"/>
    <w:pPr>
      <w:spacing w:after="200" w:line="240" w:lineRule="auto"/>
    </w:pPr>
    <w:rPr>
      <w:rFonts w:ascii="Times New Roman" w:eastAsia="Times New Roman" w:hAnsi="Times New Roman" w:cs="Times New Roman"/>
      <w:b/>
      <w:bCs/>
      <w:color w:val="4F81BD"/>
      <w:sz w:val="18"/>
      <w:szCs w:val="18"/>
      <w:lang w:eastAsia="ru-RU"/>
    </w:rPr>
  </w:style>
  <w:style w:type="character" w:styleId="UnresolvedMention">
    <w:name w:val="Unresolved Mention"/>
    <w:basedOn w:val="DefaultParagraphFont"/>
    <w:uiPriority w:val="99"/>
    <w:semiHidden/>
    <w:unhideWhenUsed/>
    <w:rsid w:val="0056772D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757CBE"/>
    <w:rPr>
      <w:color w:val="954F72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5209B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IntenseEmphasis">
    <w:name w:val="Intense Emphasis"/>
    <w:basedOn w:val="DefaultParagraphFont"/>
    <w:uiPriority w:val="21"/>
    <w:qFormat/>
    <w:rsid w:val="00C24B13"/>
    <w:rPr>
      <w:i/>
      <w:iCs/>
      <w:color w:val="4472C4" w:themeColor="accent1"/>
    </w:rPr>
  </w:style>
  <w:style w:type="paragraph" w:styleId="Quote">
    <w:name w:val="Quote"/>
    <w:basedOn w:val="Normal"/>
    <w:next w:val="Normal"/>
    <w:link w:val="QuoteChar"/>
    <w:uiPriority w:val="29"/>
    <w:qFormat/>
    <w:rsid w:val="00C24B13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24B13"/>
    <w:rPr>
      <w:i/>
      <w:iCs/>
      <w:color w:val="404040" w:themeColor="text1" w:themeTint="BF"/>
    </w:rPr>
  </w:style>
  <w:style w:type="paragraph" w:styleId="Subtitle">
    <w:name w:val="Subtitle"/>
    <w:basedOn w:val="Normal"/>
    <w:next w:val="Normal"/>
    <w:link w:val="SubtitleChar"/>
    <w:uiPriority w:val="11"/>
    <w:qFormat/>
    <w:rsid w:val="00C24B1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C24B13"/>
    <w:rPr>
      <w:rFonts w:eastAsiaTheme="minorEastAsia"/>
      <w:color w:val="5A5A5A" w:themeColor="text1" w:themeTint="A5"/>
      <w:spacing w:val="15"/>
    </w:rPr>
  </w:style>
  <w:style w:type="paragraph" w:styleId="NormalWeb">
    <w:name w:val="Normal (Web)"/>
    <w:basedOn w:val="Normal"/>
    <w:uiPriority w:val="99"/>
    <w:semiHidden/>
    <w:unhideWhenUsed/>
    <w:rsid w:val="006B64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19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19A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EE19A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19A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19A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19A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19A4"/>
    <w:rPr>
      <w:b/>
      <w:b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EC4747"/>
    <w:rPr>
      <w:i/>
      <w:iCs/>
      <w:color w:val="404040" w:themeColor="text1" w:themeTint="BF"/>
    </w:rPr>
  </w:style>
  <w:style w:type="paragraph" w:styleId="Title">
    <w:name w:val="Title"/>
    <w:basedOn w:val="Normal"/>
    <w:next w:val="Normal"/>
    <w:link w:val="TitleChar"/>
    <w:uiPriority w:val="10"/>
    <w:qFormat/>
    <w:rsid w:val="009B5FC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B5FC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1270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70A9"/>
  </w:style>
  <w:style w:type="paragraph" w:styleId="Footer">
    <w:name w:val="footer"/>
    <w:basedOn w:val="Normal"/>
    <w:link w:val="FooterChar"/>
    <w:uiPriority w:val="99"/>
    <w:unhideWhenUsed/>
    <w:rsid w:val="001270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70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7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0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34</Words>
  <Characters>19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Churikov</dc:creator>
  <cp:keywords/>
  <dc:description/>
  <cp:lastModifiedBy>Dmitry Churikov</cp:lastModifiedBy>
  <cp:revision>3</cp:revision>
  <dcterms:created xsi:type="dcterms:W3CDTF">2020-02-12T03:17:00Z</dcterms:created>
  <dcterms:modified xsi:type="dcterms:W3CDTF">2020-02-12T03:41:00Z</dcterms:modified>
</cp:coreProperties>
</file>